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AB3A25" w:rsidRPr="00AB3A25" w:rsidRDefault="00FB34D4" w:rsidP="00AB3A25">
          <w:pPr>
            <w:pStyle w:val="TtuloTDC"/>
          </w:pPr>
          <w:r>
            <w:t>Índice</w:t>
          </w:r>
        </w:p>
        <w:p w:rsidR="00BD36C4" w:rsidRDefault="00FB34D4">
          <w:pPr>
            <w:pStyle w:val="TDC1"/>
            <w:tabs>
              <w:tab w:val="right" w:leader="dot" w:pos="8828"/>
            </w:tabs>
            <w:rPr>
              <w:rFonts w:eastAsiaTheme="minorEastAsia" w:cstheme="minorBidi"/>
              <w:b w:val="0"/>
              <w:bCs w:val="0"/>
              <w:i w:val="0"/>
              <w:iCs w:val="0"/>
              <w:noProof/>
              <w:sz w:val="22"/>
              <w:szCs w:val="22"/>
              <w:lang w:eastAsia="es-ES"/>
            </w:rPr>
          </w:pPr>
          <w:r>
            <w:rPr>
              <w:b w:val="0"/>
              <w:bCs w:val="0"/>
            </w:rPr>
            <w:fldChar w:fldCharType="begin"/>
          </w:r>
          <w:r>
            <w:instrText>TOC \o "1-3" \h \z \u</w:instrText>
          </w:r>
          <w:r>
            <w:rPr>
              <w:b w:val="0"/>
              <w:bCs w:val="0"/>
            </w:rPr>
            <w:fldChar w:fldCharType="separate"/>
          </w:r>
          <w:hyperlink w:anchor="_Toc535845961" w:history="1">
            <w:r w:rsidR="00BD36C4" w:rsidRPr="00470C77">
              <w:rPr>
                <w:rStyle w:val="Hipervnculo"/>
                <w:noProof/>
              </w:rPr>
              <w:t>Introducción</w:t>
            </w:r>
            <w:r w:rsidR="00BD36C4">
              <w:rPr>
                <w:noProof/>
                <w:webHidden/>
              </w:rPr>
              <w:tab/>
            </w:r>
            <w:r w:rsidR="00BD36C4">
              <w:rPr>
                <w:noProof/>
                <w:webHidden/>
              </w:rPr>
              <w:fldChar w:fldCharType="begin"/>
            </w:r>
            <w:r w:rsidR="00BD36C4">
              <w:rPr>
                <w:noProof/>
                <w:webHidden/>
              </w:rPr>
              <w:instrText xml:space="preserve"> PAGEREF _Toc535845961 \h </w:instrText>
            </w:r>
            <w:r w:rsidR="00BD36C4">
              <w:rPr>
                <w:noProof/>
                <w:webHidden/>
              </w:rPr>
            </w:r>
            <w:r w:rsidR="00BD36C4">
              <w:rPr>
                <w:noProof/>
                <w:webHidden/>
              </w:rPr>
              <w:fldChar w:fldCharType="separate"/>
            </w:r>
            <w:r w:rsidR="00ED26A8">
              <w:rPr>
                <w:noProof/>
                <w:webHidden/>
              </w:rPr>
              <w:t>3</w:t>
            </w:r>
            <w:r w:rsidR="00BD36C4">
              <w:rPr>
                <w:noProof/>
                <w:webHidden/>
              </w:rPr>
              <w:fldChar w:fldCharType="end"/>
            </w:r>
          </w:hyperlink>
        </w:p>
        <w:p w:rsidR="00BD36C4" w:rsidRDefault="00BD36C4">
          <w:pPr>
            <w:pStyle w:val="TDC1"/>
            <w:tabs>
              <w:tab w:val="right" w:leader="dot" w:pos="8828"/>
            </w:tabs>
            <w:rPr>
              <w:rFonts w:eastAsiaTheme="minorEastAsia" w:cstheme="minorBidi"/>
              <w:b w:val="0"/>
              <w:bCs w:val="0"/>
              <w:i w:val="0"/>
              <w:iCs w:val="0"/>
              <w:noProof/>
              <w:sz w:val="22"/>
              <w:szCs w:val="22"/>
              <w:lang w:eastAsia="es-ES"/>
            </w:rPr>
          </w:pPr>
          <w:hyperlink w:anchor="_Toc535845963" w:history="1">
            <w:r w:rsidRPr="00470C77">
              <w:rPr>
                <w:rStyle w:val="Hipervnculo"/>
                <w:noProof/>
              </w:rPr>
              <w:t>Algoritmos y estrategias de diseño</w:t>
            </w:r>
            <w:r>
              <w:rPr>
                <w:noProof/>
                <w:webHidden/>
              </w:rPr>
              <w:tab/>
            </w:r>
            <w:r>
              <w:rPr>
                <w:noProof/>
                <w:webHidden/>
              </w:rPr>
              <w:fldChar w:fldCharType="begin"/>
            </w:r>
            <w:r>
              <w:rPr>
                <w:noProof/>
                <w:webHidden/>
              </w:rPr>
              <w:instrText xml:space="preserve"> PAGEREF _Toc535845963 \h </w:instrText>
            </w:r>
            <w:r>
              <w:rPr>
                <w:noProof/>
                <w:webHidden/>
              </w:rPr>
            </w:r>
            <w:r>
              <w:rPr>
                <w:noProof/>
                <w:webHidden/>
              </w:rPr>
              <w:fldChar w:fldCharType="separate"/>
            </w:r>
            <w:r w:rsidR="00ED26A8">
              <w:rPr>
                <w:noProof/>
                <w:webHidden/>
              </w:rPr>
              <w:t>4</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64" w:history="1">
            <w:r w:rsidRPr="00470C77">
              <w:rPr>
                <w:rStyle w:val="Hipervnculo"/>
                <w:noProof/>
              </w:rPr>
              <w:t>Problemas y soluciones adoptadas</w:t>
            </w:r>
            <w:r>
              <w:rPr>
                <w:noProof/>
                <w:webHidden/>
              </w:rPr>
              <w:tab/>
            </w:r>
            <w:r>
              <w:rPr>
                <w:noProof/>
                <w:webHidden/>
              </w:rPr>
              <w:fldChar w:fldCharType="begin"/>
            </w:r>
            <w:r>
              <w:rPr>
                <w:noProof/>
                <w:webHidden/>
              </w:rPr>
              <w:instrText xml:space="preserve"> PAGEREF _Toc535845964 \h </w:instrText>
            </w:r>
            <w:r>
              <w:rPr>
                <w:noProof/>
                <w:webHidden/>
              </w:rPr>
            </w:r>
            <w:r>
              <w:rPr>
                <w:noProof/>
                <w:webHidden/>
              </w:rPr>
              <w:fldChar w:fldCharType="separate"/>
            </w:r>
            <w:r w:rsidR="00ED26A8">
              <w:rPr>
                <w:noProof/>
                <w:webHidden/>
              </w:rPr>
              <w:t>4</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65" w:history="1">
            <w:r w:rsidRPr="00470C77">
              <w:rPr>
                <w:rStyle w:val="Hipervnculo"/>
                <w:noProof/>
              </w:rPr>
              <w:t>Mejoras implementadas.</w:t>
            </w:r>
            <w:r>
              <w:rPr>
                <w:noProof/>
                <w:webHidden/>
              </w:rPr>
              <w:tab/>
            </w:r>
            <w:r>
              <w:rPr>
                <w:noProof/>
                <w:webHidden/>
              </w:rPr>
              <w:fldChar w:fldCharType="begin"/>
            </w:r>
            <w:r>
              <w:rPr>
                <w:noProof/>
                <w:webHidden/>
              </w:rPr>
              <w:instrText xml:space="preserve"> PAGEREF _Toc535845965 \h </w:instrText>
            </w:r>
            <w:r>
              <w:rPr>
                <w:noProof/>
                <w:webHidden/>
              </w:rPr>
            </w:r>
            <w:r>
              <w:rPr>
                <w:noProof/>
                <w:webHidden/>
              </w:rPr>
              <w:fldChar w:fldCharType="separate"/>
            </w:r>
            <w:r w:rsidR="00ED26A8">
              <w:rPr>
                <w:noProof/>
                <w:webHidden/>
              </w:rPr>
              <w:t>5</w:t>
            </w:r>
            <w:r>
              <w:rPr>
                <w:noProof/>
                <w:webHidden/>
              </w:rPr>
              <w:fldChar w:fldCharType="end"/>
            </w:r>
          </w:hyperlink>
        </w:p>
        <w:p w:rsidR="00BD36C4" w:rsidRDefault="00BD36C4">
          <w:pPr>
            <w:pStyle w:val="TDC1"/>
            <w:tabs>
              <w:tab w:val="right" w:leader="dot" w:pos="8828"/>
            </w:tabs>
            <w:rPr>
              <w:rFonts w:eastAsiaTheme="minorEastAsia" w:cstheme="minorBidi"/>
              <w:b w:val="0"/>
              <w:bCs w:val="0"/>
              <w:i w:val="0"/>
              <w:iCs w:val="0"/>
              <w:noProof/>
              <w:sz w:val="22"/>
              <w:szCs w:val="22"/>
              <w:lang w:eastAsia="es-ES"/>
            </w:rPr>
          </w:pPr>
          <w:hyperlink w:anchor="_Toc535845966" w:history="1">
            <w:r w:rsidRPr="00470C77">
              <w:rPr>
                <w:rStyle w:val="Hipervnculo"/>
                <w:noProof/>
              </w:rPr>
              <w:t>Diagramas</w:t>
            </w:r>
            <w:r>
              <w:rPr>
                <w:noProof/>
                <w:webHidden/>
              </w:rPr>
              <w:tab/>
            </w:r>
            <w:r>
              <w:rPr>
                <w:noProof/>
                <w:webHidden/>
              </w:rPr>
              <w:fldChar w:fldCharType="begin"/>
            </w:r>
            <w:r>
              <w:rPr>
                <w:noProof/>
                <w:webHidden/>
              </w:rPr>
              <w:instrText xml:space="preserve"> PAGEREF _Toc535845966 \h </w:instrText>
            </w:r>
            <w:r>
              <w:rPr>
                <w:noProof/>
                <w:webHidden/>
              </w:rPr>
            </w:r>
            <w:r>
              <w:rPr>
                <w:noProof/>
                <w:webHidden/>
              </w:rPr>
              <w:fldChar w:fldCharType="separate"/>
            </w:r>
            <w:r w:rsidR="00ED26A8">
              <w:rPr>
                <w:noProof/>
                <w:webHidden/>
              </w:rPr>
              <w:t>6</w:t>
            </w:r>
            <w:r>
              <w:rPr>
                <w:noProof/>
                <w:webHidden/>
              </w:rPr>
              <w:fldChar w:fldCharType="end"/>
            </w:r>
          </w:hyperlink>
        </w:p>
        <w:p w:rsidR="00BD36C4" w:rsidRDefault="00BD36C4">
          <w:pPr>
            <w:pStyle w:val="TDC1"/>
            <w:tabs>
              <w:tab w:val="right" w:leader="dot" w:pos="8828"/>
            </w:tabs>
            <w:rPr>
              <w:rFonts w:eastAsiaTheme="minorEastAsia" w:cstheme="minorBidi"/>
              <w:b w:val="0"/>
              <w:bCs w:val="0"/>
              <w:i w:val="0"/>
              <w:iCs w:val="0"/>
              <w:noProof/>
              <w:sz w:val="22"/>
              <w:szCs w:val="22"/>
              <w:lang w:eastAsia="es-ES"/>
            </w:rPr>
          </w:pPr>
          <w:hyperlink w:anchor="_Toc535845967" w:history="1">
            <w:r w:rsidRPr="00470C77">
              <w:rPr>
                <w:rStyle w:val="Hipervnculo"/>
                <w:noProof/>
              </w:rPr>
              <w:t>Funcionamiento de los componentes</w:t>
            </w:r>
            <w:r>
              <w:rPr>
                <w:noProof/>
                <w:webHidden/>
              </w:rPr>
              <w:tab/>
            </w:r>
            <w:r>
              <w:rPr>
                <w:noProof/>
                <w:webHidden/>
              </w:rPr>
              <w:fldChar w:fldCharType="begin"/>
            </w:r>
            <w:r>
              <w:rPr>
                <w:noProof/>
                <w:webHidden/>
              </w:rPr>
              <w:instrText xml:space="preserve"> PAGEREF _Toc535845967 \h </w:instrText>
            </w:r>
            <w:r>
              <w:rPr>
                <w:noProof/>
                <w:webHidden/>
              </w:rPr>
            </w:r>
            <w:r>
              <w:rPr>
                <w:noProof/>
                <w:webHidden/>
              </w:rPr>
              <w:fldChar w:fldCharType="separate"/>
            </w:r>
            <w:r w:rsidR="00ED26A8">
              <w:rPr>
                <w:noProof/>
                <w:webHidden/>
              </w:rPr>
              <w:t>7</w:t>
            </w:r>
            <w:r>
              <w:rPr>
                <w:noProof/>
                <w:webHidden/>
              </w:rPr>
              <w:fldChar w:fldCharType="end"/>
            </w:r>
          </w:hyperlink>
        </w:p>
        <w:p w:rsidR="00BD36C4" w:rsidRDefault="00BD36C4">
          <w:pPr>
            <w:pStyle w:val="TDC2"/>
            <w:tabs>
              <w:tab w:val="right" w:leader="dot" w:pos="8828"/>
            </w:tabs>
            <w:rPr>
              <w:rFonts w:eastAsiaTheme="minorEastAsia" w:cstheme="minorBidi"/>
              <w:b w:val="0"/>
              <w:bCs w:val="0"/>
              <w:noProof/>
              <w:lang w:eastAsia="es-ES"/>
            </w:rPr>
          </w:pPr>
          <w:hyperlink w:anchor="_Toc535845968" w:history="1">
            <w:r w:rsidRPr="00470C77">
              <w:rPr>
                <w:rStyle w:val="Hipervnculo"/>
                <w:noProof/>
              </w:rPr>
              <w:t>Decodificador BCD a 7 segmentos</w:t>
            </w:r>
            <w:r>
              <w:rPr>
                <w:noProof/>
                <w:webHidden/>
              </w:rPr>
              <w:tab/>
            </w:r>
            <w:r>
              <w:rPr>
                <w:noProof/>
                <w:webHidden/>
              </w:rPr>
              <w:fldChar w:fldCharType="begin"/>
            </w:r>
            <w:r>
              <w:rPr>
                <w:noProof/>
                <w:webHidden/>
              </w:rPr>
              <w:instrText xml:space="preserve"> PAGEREF _Toc535845968 \h </w:instrText>
            </w:r>
            <w:r>
              <w:rPr>
                <w:noProof/>
                <w:webHidden/>
              </w:rPr>
            </w:r>
            <w:r>
              <w:rPr>
                <w:noProof/>
                <w:webHidden/>
              </w:rPr>
              <w:fldChar w:fldCharType="separate"/>
            </w:r>
            <w:r w:rsidR="00ED26A8">
              <w:rPr>
                <w:noProof/>
                <w:webHidden/>
              </w:rPr>
              <w:t>7</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69" w:history="1">
            <w:r w:rsidRPr="00470C77">
              <w:rPr>
                <w:rStyle w:val="Hipervnculo"/>
                <w:noProof/>
              </w:rPr>
              <w:t>Descripción</w:t>
            </w:r>
            <w:r>
              <w:rPr>
                <w:noProof/>
                <w:webHidden/>
              </w:rPr>
              <w:tab/>
            </w:r>
            <w:r>
              <w:rPr>
                <w:noProof/>
                <w:webHidden/>
              </w:rPr>
              <w:fldChar w:fldCharType="begin"/>
            </w:r>
            <w:r>
              <w:rPr>
                <w:noProof/>
                <w:webHidden/>
              </w:rPr>
              <w:instrText xml:space="preserve"> PAGEREF _Toc535845969 \h </w:instrText>
            </w:r>
            <w:r>
              <w:rPr>
                <w:noProof/>
                <w:webHidden/>
              </w:rPr>
            </w:r>
            <w:r>
              <w:rPr>
                <w:noProof/>
                <w:webHidden/>
              </w:rPr>
              <w:fldChar w:fldCharType="separate"/>
            </w:r>
            <w:r w:rsidR="00ED26A8">
              <w:rPr>
                <w:noProof/>
                <w:webHidden/>
              </w:rPr>
              <w:t>7</w:t>
            </w:r>
            <w:r>
              <w:rPr>
                <w:noProof/>
                <w:webHidden/>
              </w:rPr>
              <w:fldChar w:fldCharType="end"/>
            </w:r>
          </w:hyperlink>
        </w:p>
        <w:p w:rsidR="00BD36C4" w:rsidRDefault="00BD36C4">
          <w:pPr>
            <w:pStyle w:val="TDC2"/>
            <w:tabs>
              <w:tab w:val="right" w:leader="dot" w:pos="8828"/>
            </w:tabs>
            <w:rPr>
              <w:rFonts w:eastAsiaTheme="minorEastAsia" w:cstheme="minorBidi"/>
              <w:b w:val="0"/>
              <w:bCs w:val="0"/>
              <w:noProof/>
              <w:lang w:eastAsia="es-ES"/>
            </w:rPr>
          </w:pPr>
          <w:hyperlink w:anchor="_Toc535845970" w:history="1">
            <w:r w:rsidRPr="00470C77">
              <w:rPr>
                <w:rStyle w:val="Hipervnculo"/>
                <w:noProof/>
              </w:rPr>
              <w:t>Máquina de estados</w:t>
            </w:r>
            <w:r>
              <w:rPr>
                <w:noProof/>
                <w:webHidden/>
              </w:rPr>
              <w:tab/>
            </w:r>
            <w:r>
              <w:rPr>
                <w:noProof/>
                <w:webHidden/>
              </w:rPr>
              <w:fldChar w:fldCharType="begin"/>
            </w:r>
            <w:r>
              <w:rPr>
                <w:noProof/>
                <w:webHidden/>
              </w:rPr>
              <w:instrText xml:space="preserve"> PAGEREF _Toc535845970 \h </w:instrText>
            </w:r>
            <w:r>
              <w:rPr>
                <w:noProof/>
                <w:webHidden/>
              </w:rPr>
            </w:r>
            <w:r>
              <w:rPr>
                <w:noProof/>
                <w:webHidden/>
              </w:rPr>
              <w:fldChar w:fldCharType="separate"/>
            </w:r>
            <w:r w:rsidR="00ED26A8">
              <w:rPr>
                <w:noProof/>
                <w:webHidden/>
              </w:rPr>
              <w:t>8</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71" w:history="1">
            <w:r w:rsidRPr="00470C77">
              <w:rPr>
                <w:rStyle w:val="Hipervnculo"/>
                <w:rFonts w:eastAsia="Times New Roman"/>
                <w:noProof/>
                <w:lang w:eastAsia="es-ES_tradnl"/>
              </w:rPr>
              <w:t>Descripción</w:t>
            </w:r>
            <w:r>
              <w:rPr>
                <w:noProof/>
                <w:webHidden/>
              </w:rPr>
              <w:tab/>
            </w:r>
            <w:r>
              <w:rPr>
                <w:noProof/>
                <w:webHidden/>
              </w:rPr>
              <w:fldChar w:fldCharType="begin"/>
            </w:r>
            <w:r>
              <w:rPr>
                <w:noProof/>
                <w:webHidden/>
              </w:rPr>
              <w:instrText xml:space="preserve"> PAGEREF _Toc535845971 \h </w:instrText>
            </w:r>
            <w:r>
              <w:rPr>
                <w:noProof/>
                <w:webHidden/>
              </w:rPr>
            </w:r>
            <w:r>
              <w:rPr>
                <w:noProof/>
                <w:webHidden/>
              </w:rPr>
              <w:fldChar w:fldCharType="separate"/>
            </w:r>
            <w:r w:rsidR="00ED26A8">
              <w:rPr>
                <w:noProof/>
                <w:webHidden/>
              </w:rPr>
              <w:t>8</w:t>
            </w:r>
            <w:r>
              <w:rPr>
                <w:noProof/>
                <w:webHidden/>
              </w:rPr>
              <w:fldChar w:fldCharType="end"/>
            </w:r>
          </w:hyperlink>
        </w:p>
        <w:p w:rsidR="00BD36C4" w:rsidRDefault="00BD36C4">
          <w:pPr>
            <w:pStyle w:val="TDC2"/>
            <w:tabs>
              <w:tab w:val="right" w:leader="dot" w:pos="8828"/>
            </w:tabs>
            <w:rPr>
              <w:rFonts w:eastAsiaTheme="minorEastAsia" w:cstheme="minorBidi"/>
              <w:b w:val="0"/>
              <w:bCs w:val="0"/>
              <w:noProof/>
              <w:lang w:eastAsia="es-ES"/>
            </w:rPr>
          </w:pPr>
          <w:hyperlink w:anchor="_Toc535845972" w:history="1">
            <w:r w:rsidRPr="00470C77">
              <w:rPr>
                <w:rStyle w:val="Hipervnculo"/>
                <w:noProof/>
              </w:rPr>
              <w:t>Clk divider</w:t>
            </w:r>
            <w:r>
              <w:rPr>
                <w:noProof/>
                <w:webHidden/>
              </w:rPr>
              <w:tab/>
            </w:r>
            <w:r>
              <w:rPr>
                <w:noProof/>
                <w:webHidden/>
              </w:rPr>
              <w:fldChar w:fldCharType="begin"/>
            </w:r>
            <w:r>
              <w:rPr>
                <w:noProof/>
                <w:webHidden/>
              </w:rPr>
              <w:instrText xml:space="preserve"> PAGEREF _Toc535845972 \h </w:instrText>
            </w:r>
            <w:r>
              <w:rPr>
                <w:noProof/>
                <w:webHidden/>
              </w:rPr>
            </w:r>
            <w:r>
              <w:rPr>
                <w:noProof/>
                <w:webHidden/>
              </w:rPr>
              <w:fldChar w:fldCharType="separate"/>
            </w:r>
            <w:r w:rsidR="00ED26A8">
              <w:rPr>
                <w:noProof/>
                <w:webHidden/>
              </w:rPr>
              <w:t>10</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73" w:history="1">
            <w:r w:rsidRPr="00470C77">
              <w:rPr>
                <w:rStyle w:val="Hipervnculo"/>
                <w:noProof/>
              </w:rPr>
              <w:t>Descripción</w:t>
            </w:r>
            <w:r>
              <w:rPr>
                <w:noProof/>
                <w:webHidden/>
              </w:rPr>
              <w:tab/>
            </w:r>
            <w:r>
              <w:rPr>
                <w:noProof/>
                <w:webHidden/>
              </w:rPr>
              <w:fldChar w:fldCharType="begin"/>
            </w:r>
            <w:r>
              <w:rPr>
                <w:noProof/>
                <w:webHidden/>
              </w:rPr>
              <w:instrText xml:space="preserve"> PAGEREF _Toc535845973 \h </w:instrText>
            </w:r>
            <w:r>
              <w:rPr>
                <w:noProof/>
                <w:webHidden/>
              </w:rPr>
            </w:r>
            <w:r>
              <w:rPr>
                <w:noProof/>
                <w:webHidden/>
              </w:rPr>
              <w:fldChar w:fldCharType="separate"/>
            </w:r>
            <w:r w:rsidR="00ED26A8">
              <w:rPr>
                <w:noProof/>
                <w:webHidden/>
              </w:rPr>
              <w:t>10</w:t>
            </w:r>
            <w:r>
              <w:rPr>
                <w:noProof/>
                <w:webHidden/>
              </w:rPr>
              <w:fldChar w:fldCharType="end"/>
            </w:r>
          </w:hyperlink>
        </w:p>
        <w:p w:rsidR="00BD36C4" w:rsidRDefault="00BD36C4">
          <w:pPr>
            <w:pStyle w:val="TDC2"/>
            <w:tabs>
              <w:tab w:val="right" w:leader="dot" w:pos="8828"/>
            </w:tabs>
            <w:rPr>
              <w:rFonts w:eastAsiaTheme="minorEastAsia" w:cstheme="minorBidi"/>
              <w:b w:val="0"/>
              <w:bCs w:val="0"/>
              <w:noProof/>
              <w:lang w:eastAsia="es-ES"/>
            </w:rPr>
          </w:pPr>
          <w:hyperlink w:anchor="_Toc535845974" w:history="1">
            <w:r w:rsidRPr="00470C77">
              <w:rPr>
                <w:rStyle w:val="Hipervnculo"/>
                <w:noProof/>
              </w:rPr>
              <w:t>Pulse register</w:t>
            </w:r>
            <w:r>
              <w:rPr>
                <w:noProof/>
                <w:webHidden/>
              </w:rPr>
              <w:tab/>
            </w:r>
            <w:r>
              <w:rPr>
                <w:noProof/>
                <w:webHidden/>
              </w:rPr>
              <w:fldChar w:fldCharType="begin"/>
            </w:r>
            <w:r>
              <w:rPr>
                <w:noProof/>
                <w:webHidden/>
              </w:rPr>
              <w:instrText xml:space="preserve"> PAGEREF _Toc535845974 \h </w:instrText>
            </w:r>
            <w:r>
              <w:rPr>
                <w:noProof/>
                <w:webHidden/>
              </w:rPr>
            </w:r>
            <w:r>
              <w:rPr>
                <w:noProof/>
                <w:webHidden/>
              </w:rPr>
              <w:fldChar w:fldCharType="separate"/>
            </w:r>
            <w:r w:rsidR="00ED26A8">
              <w:rPr>
                <w:noProof/>
                <w:webHidden/>
              </w:rPr>
              <w:t>11</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75" w:history="1">
            <w:r w:rsidRPr="00470C77">
              <w:rPr>
                <w:rStyle w:val="Hipervnculo"/>
                <w:noProof/>
              </w:rPr>
              <w:t>Descripción</w:t>
            </w:r>
            <w:r>
              <w:rPr>
                <w:noProof/>
                <w:webHidden/>
              </w:rPr>
              <w:tab/>
            </w:r>
            <w:r>
              <w:rPr>
                <w:noProof/>
                <w:webHidden/>
              </w:rPr>
              <w:fldChar w:fldCharType="begin"/>
            </w:r>
            <w:r>
              <w:rPr>
                <w:noProof/>
                <w:webHidden/>
              </w:rPr>
              <w:instrText xml:space="preserve"> PAGEREF _Toc535845975 \h </w:instrText>
            </w:r>
            <w:r>
              <w:rPr>
                <w:noProof/>
                <w:webHidden/>
              </w:rPr>
            </w:r>
            <w:r>
              <w:rPr>
                <w:noProof/>
                <w:webHidden/>
              </w:rPr>
              <w:fldChar w:fldCharType="separate"/>
            </w:r>
            <w:r w:rsidR="00ED26A8">
              <w:rPr>
                <w:noProof/>
                <w:webHidden/>
              </w:rPr>
              <w:t>11</w:t>
            </w:r>
            <w:r>
              <w:rPr>
                <w:noProof/>
                <w:webHidden/>
              </w:rPr>
              <w:fldChar w:fldCharType="end"/>
            </w:r>
          </w:hyperlink>
        </w:p>
        <w:p w:rsidR="00BD36C4" w:rsidRDefault="00BD36C4">
          <w:pPr>
            <w:pStyle w:val="TDC1"/>
            <w:tabs>
              <w:tab w:val="right" w:leader="dot" w:pos="8828"/>
            </w:tabs>
            <w:rPr>
              <w:rFonts w:eastAsiaTheme="minorEastAsia" w:cstheme="minorBidi"/>
              <w:b w:val="0"/>
              <w:bCs w:val="0"/>
              <w:i w:val="0"/>
              <w:iCs w:val="0"/>
              <w:noProof/>
              <w:sz w:val="22"/>
              <w:szCs w:val="22"/>
              <w:lang w:eastAsia="es-ES"/>
            </w:rPr>
          </w:pPr>
          <w:hyperlink w:anchor="_Toc535845976" w:history="1">
            <w:r w:rsidRPr="00470C77">
              <w:rPr>
                <w:rStyle w:val="Hipervnculo"/>
                <w:noProof/>
              </w:rPr>
              <w:t>Anexo</w:t>
            </w:r>
            <w:r>
              <w:rPr>
                <w:noProof/>
                <w:webHidden/>
              </w:rPr>
              <w:tab/>
            </w:r>
            <w:r>
              <w:rPr>
                <w:noProof/>
                <w:webHidden/>
              </w:rPr>
              <w:fldChar w:fldCharType="begin"/>
            </w:r>
            <w:r>
              <w:rPr>
                <w:noProof/>
                <w:webHidden/>
              </w:rPr>
              <w:instrText xml:space="preserve"> PAGEREF _Toc535845976 \h </w:instrText>
            </w:r>
            <w:r>
              <w:rPr>
                <w:noProof/>
                <w:webHidden/>
              </w:rPr>
            </w:r>
            <w:r>
              <w:rPr>
                <w:noProof/>
                <w:webHidden/>
              </w:rPr>
              <w:fldChar w:fldCharType="separate"/>
            </w:r>
            <w:r w:rsidR="00ED26A8">
              <w:rPr>
                <w:noProof/>
                <w:webHidden/>
              </w:rPr>
              <w:t>12</w:t>
            </w:r>
            <w:r>
              <w:rPr>
                <w:noProof/>
                <w:webHidden/>
              </w:rPr>
              <w:fldChar w:fldCharType="end"/>
            </w:r>
          </w:hyperlink>
        </w:p>
        <w:p w:rsidR="00BD36C4" w:rsidRDefault="00BD36C4">
          <w:pPr>
            <w:pStyle w:val="TDC2"/>
            <w:tabs>
              <w:tab w:val="right" w:leader="dot" w:pos="8828"/>
            </w:tabs>
            <w:rPr>
              <w:rFonts w:eastAsiaTheme="minorEastAsia" w:cstheme="minorBidi"/>
              <w:b w:val="0"/>
              <w:bCs w:val="0"/>
              <w:noProof/>
              <w:lang w:eastAsia="es-ES"/>
            </w:rPr>
          </w:pPr>
          <w:hyperlink w:anchor="_Toc535845977" w:history="1">
            <w:r w:rsidRPr="00470C77">
              <w:rPr>
                <w:rStyle w:val="Hipervnculo"/>
                <w:noProof/>
              </w:rPr>
              <w:t>Código fuente y testbench</w:t>
            </w:r>
            <w:r>
              <w:rPr>
                <w:noProof/>
                <w:webHidden/>
              </w:rPr>
              <w:tab/>
            </w:r>
            <w:r>
              <w:rPr>
                <w:noProof/>
                <w:webHidden/>
              </w:rPr>
              <w:fldChar w:fldCharType="begin"/>
            </w:r>
            <w:r>
              <w:rPr>
                <w:noProof/>
                <w:webHidden/>
              </w:rPr>
              <w:instrText xml:space="preserve"> PAGEREF _Toc535845977 \h </w:instrText>
            </w:r>
            <w:r>
              <w:rPr>
                <w:noProof/>
                <w:webHidden/>
              </w:rPr>
            </w:r>
            <w:r>
              <w:rPr>
                <w:noProof/>
                <w:webHidden/>
              </w:rPr>
              <w:fldChar w:fldCharType="separate"/>
            </w:r>
            <w:r w:rsidR="00ED26A8">
              <w:rPr>
                <w:noProof/>
                <w:webHidden/>
              </w:rPr>
              <w:t>12</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78" w:history="1">
            <w:r w:rsidRPr="00470C77">
              <w:rPr>
                <w:rStyle w:val="Hipervnculo"/>
                <w:noProof/>
              </w:rPr>
              <w:t>Ascensor</w:t>
            </w:r>
            <w:r>
              <w:rPr>
                <w:noProof/>
                <w:webHidden/>
              </w:rPr>
              <w:tab/>
            </w:r>
            <w:r>
              <w:rPr>
                <w:noProof/>
                <w:webHidden/>
              </w:rPr>
              <w:fldChar w:fldCharType="begin"/>
            </w:r>
            <w:r>
              <w:rPr>
                <w:noProof/>
                <w:webHidden/>
              </w:rPr>
              <w:instrText xml:space="preserve"> PAGEREF _Toc535845978 \h </w:instrText>
            </w:r>
            <w:r>
              <w:rPr>
                <w:noProof/>
                <w:webHidden/>
              </w:rPr>
            </w:r>
            <w:r>
              <w:rPr>
                <w:noProof/>
                <w:webHidden/>
              </w:rPr>
              <w:fldChar w:fldCharType="separate"/>
            </w:r>
            <w:r w:rsidR="00ED26A8">
              <w:rPr>
                <w:noProof/>
                <w:webHidden/>
              </w:rPr>
              <w:t>12</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79" w:history="1">
            <w:r w:rsidRPr="00470C77">
              <w:rPr>
                <w:rStyle w:val="Hipervnculo"/>
                <w:noProof/>
              </w:rPr>
              <w:t>BCD</w:t>
            </w:r>
            <w:r>
              <w:rPr>
                <w:noProof/>
                <w:webHidden/>
              </w:rPr>
              <w:tab/>
            </w:r>
            <w:r>
              <w:rPr>
                <w:noProof/>
                <w:webHidden/>
              </w:rPr>
              <w:fldChar w:fldCharType="begin"/>
            </w:r>
            <w:r>
              <w:rPr>
                <w:noProof/>
                <w:webHidden/>
              </w:rPr>
              <w:instrText xml:space="preserve"> PAGEREF _Toc535845979 \h </w:instrText>
            </w:r>
            <w:r>
              <w:rPr>
                <w:noProof/>
                <w:webHidden/>
              </w:rPr>
            </w:r>
            <w:r>
              <w:rPr>
                <w:noProof/>
                <w:webHidden/>
              </w:rPr>
              <w:fldChar w:fldCharType="separate"/>
            </w:r>
            <w:r w:rsidR="00ED26A8">
              <w:rPr>
                <w:noProof/>
                <w:webHidden/>
              </w:rPr>
              <w:t>15</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80" w:history="1">
            <w:r w:rsidRPr="00470C77">
              <w:rPr>
                <w:rStyle w:val="Hipervnculo"/>
                <w:noProof/>
              </w:rPr>
              <w:t>Pulse_register</w:t>
            </w:r>
            <w:r>
              <w:rPr>
                <w:noProof/>
                <w:webHidden/>
              </w:rPr>
              <w:tab/>
            </w:r>
            <w:r>
              <w:rPr>
                <w:noProof/>
                <w:webHidden/>
              </w:rPr>
              <w:fldChar w:fldCharType="begin"/>
            </w:r>
            <w:r>
              <w:rPr>
                <w:noProof/>
                <w:webHidden/>
              </w:rPr>
              <w:instrText xml:space="preserve"> PAGEREF _Toc535845980 \h </w:instrText>
            </w:r>
            <w:r>
              <w:rPr>
                <w:noProof/>
                <w:webHidden/>
              </w:rPr>
            </w:r>
            <w:r>
              <w:rPr>
                <w:noProof/>
                <w:webHidden/>
              </w:rPr>
              <w:fldChar w:fldCharType="separate"/>
            </w:r>
            <w:r w:rsidR="00ED26A8">
              <w:rPr>
                <w:noProof/>
                <w:webHidden/>
              </w:rPr>
              <w:t>17</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81" w:history="1">
            <w:r w:rsidRPr="00470C77">
              <w:rPr>
                <w:rStyle w:val="Hipervnculo"/>
                <w:noProof/>
              </w:rPr>
              <w:t>Máquina de estados</w:t>
            </w:r>
            <w:r>
              <w:rPr>
                <w:noProof/>
                <w:webHidden/>
              </w:rPr>
              <w:tab/>
            </w:r>
            <w:r>
              <w:rPr>
                <w:noProof/>
                <w:webHidden/>
              </w:rPr>
              <w:fldChar w:fldCharType="begin"/>
            </w:r>
            <w:r>
              <w:rPr>
                <w:noProof/>
                <w:webHidden/>
              </w:rPr>
              <w:instrText xml:space="preserve"> PAGEREF _Toc535845981 \h </w:instrText>
            </w:r>
            <w:r>
              <w:rPr>
                <w:noProof/>
                <w:webHidden/>
              </w:rPr>
            </w:r>
            <w:r>
              <w:rPr>
                <w:noProof/>
                <w:webHidden/>
              </w:rPr>
              <w:fldChar w:fldCharType="separate"/>
            </w:r>
            <w:r w:rsidR="00ED26A8">
              <w:rPr>
                <w:noProof/>
                <w:webHidden/>
              </w:rPr>
              <w:t>21</w:t>
            </w:r>
            <w:r>
              <w:rPr>
                <w:noProof/>
                <w:webHidden/>
              </w:rPr>
              <w:fldChar w:fldCharType="end"/>
            </w:r>
          </w:hyperlink>
        </w:p>
        <w:p w:rsidR="00BD36C4" w:rsidRDefault="00BD36C4">
          <w:pPr>
            <w:pStyle w:val="TDC3"/>
            <w:tabs>
              <w:tab w:val="right" w:leader="dot" w:pos="8828"/>
            </w:tabs>
            <w:rPr>
              <w:rFonts w:eastAsiaTheme="minorEastAsia" w:cstheme="minorBidi"/>
              <w:noProof/>
              <w:sz w:val="22"/>
              <w:szCs w:val="22"/>
              <w:lang w:eastAsia="es-ES"/>
            </w:rPr>
          </w:pPr>
          <w:hyperlink w:anchor="_Toc535845982" w:history="1">
            <w:r w:rsidRPr="00470C77">
              <w:rPr>
                <w:rStyle w:val="Hipervnculo"/>
                <w:noProof/>
              </w:rPr>
              <w:t>Clk_divider</w:t>
            </w:r>
            <w:r>
              <w:rPr>
                <w:noProof/>
                <w:webHidden/>
              </w:rPr>
              <w:tab/>
            </w:r>
            <w:r>
              <w:rPr>
                <w:noProof/>
                <w:webHidden/>
              </w:rPr>
              <w:fldChar w:fldCharType="begin"/>
            </w:r>
            <w:r>
              <w:rPr>
                <w:noProof/>
                <w:webHidden/>
              </w:rPr>
              <w:instrText xml:space="preserve"> PAGEREF _Toc535845982 \h </w:instrText>
            </w:r>
            <w:r>
              <w:rPr>
                <w:noProof/>
                <w:webHidden/>
              </w:rPr>
            </w:r>
            <w:r>
              <w:rPr>
                <w:noProof/>
                <w:webHidden/>
              </w:rPr>
              <w:fldChar w:fldCharType="separate"/>
            </w:r>
            <w:r w:rsidR="00ED26A8">
              <w:rPr>
                <w:noProof/>
                <w:webHidden/>
              </w:rPr>
              <w:t>26</w:t>
            </w:r>
            <w:r>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5845961"/>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bookmarkStart w:id="4" w:name="_Toc535835251"/>
      <w:bookmarkStart w:id="5" w:name="_Toc535844888"/>
      <w:bookmarkStart w:id="6" w:name="_Toc535845962"/>
      <w:r>
        <w:rPr>
          <w:noProof/>
          <w:lang w:eastAsia="es-ES"/>
        </w:rPr>
        <w:drawing>
          <wp:inline distT="0" distB="0" distL="0" distR="0" wp14:anchorId="722E0721" wp14:editId="6AD46FB4">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bookmarkEnd w:id="4"/>
      <w:bookmarkEnd w:id="5"/>
      <w:bookmarkEnd w:id="6"/>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7" w:name="_Toc535845963"/>
      <w:r>
        <w:lastRenderedPageBreak/>
        <w:t>Algoritmos y estrategias de diseño</w:t>
      </w:r>
      <w:bookmarkEnd w:id="7"/>
    </w:p>
    <w:p w:rsidR="00A945AF" w:rsidRDefault="00A945AF"/>
    <w:p w:rsidR="00E030C0" w:rsidRDefault="00A945AF">
      <w:r>
        <w:t>La idea inicial de diseño de nuestro ascensor estuvo basada en el diseño esquemático proporcionado en el enunciado que se nos adjudicó. En un primer lugar se desarrolló la idea general de realizar la implementaci</w:t>
      </w:r>
      <w:r w:rsidR="00E030C0">
        <w:t>ón de un ascensor, en el cuá</w:t>
      </w:r>
      <w:r>
        <w:t>l pulsando una serie de botones específicos,</w:t>
      </w:r>
      <w:r w:rsidR="00E361C7">
        <w:t xml:space="preserve"> cada uno asignado a un piso distinto,</w:t>
      </w:r>
      <w:r>
        <w:t xml:space="preserve"> éste se moviese al piso indicado.</w:t>
      </w:r>
      <w:r w:rsidR="00E361C7">
        <w:t xml:space="preserve"> Una vez presionado un botón, transcurrido cierto tiempo, aparecía el número del piso en el display y se encenderían dos leds, uno para indicar si la puerta está abierta o cerrada y otro para indicar si el motor del ascensor está en funcionamiento o no. Con esta idea general, se procedió a su implementación mediante el desarrollo de distintos módulos/componentes que lo llevasen a cabo. En primer lugar se creó una serie de componentes igual a los indicados en el enunciado: una máquina de estado encargada de determinar en qué piso (estado) se encuentra el ascensor, controlado por una señal de entrada generada por los botones; un clock divider, el cuál realiza una división de la frecuencia con el objetivo de crear una señal de reloj distinta  a la de la placa, adecuada a nuestras necesidades;</w:t>
      </w:r>
      <w:r w:rsidR="00E030C0">
        <w:t xml:space="preserve"> y un decodificador BCD de 7 segmentos encargado de mostrar la salida del piso en el que se encuentra a través del display. Sin embargo, este primer diseño no era del todo correcto ya que se nos presentaron una serie de problemas que impedían un buen funcionamiento del ascensor.</w:t>
      </w:r>
    </w:p>
    <w:p w:rsidR="00E030C0" w:rsidRDefault="00E030C0" w:rsidP="00E030C0">
      <w:pPr>
        <w:pStyle w:val="Ttulo3"/>
      </w:pPr>
      <w:bookmarkStart w:id="8" w:name="_Toc535845964"/>
      <w:r>
        <w:t>Problemas y soluciones adoptadas</w:t>
      </w:r>
      <w:bookmarkEnd w:id="8"/>
    </w:p>
    <w:p w:rsidR="008830B6" w:rsidRDefault="008830B6" w:rsidP="00E030C0">
      <w:r>
        <w:t xml:space="preserve">1) </w:t>
      </w:r>
      <w:r w:rsidR="00E030C0">
        <w:t>Se detectó un problema en la máquina de estados, el cuál impedía que el ascensor fuese a un piso indicado mediante un botón si en el transcurso de dicho proceso se presionaba otro botón disti</w:t>
      </w:r>
      <w:r>
        <w:t>nto. Por ejemplo,</w:t>
      </w:r>
      <w:r w:rsidR="00E030C0">
        <w:t xml:space="preserve"> encon</w:t>
      </w:r>
      <w:r>
        <w:t>trándose</w:t>
      </w:r>
      <w:r w:rsidR="00E030C0">
        <w:t xml:space="preserve"> en el piso 0 y </w:t>
      </w:r>
      <w:r>
        <w:t>pulsando el botón para que fuese al piso 3, si en dicho transcurso se pulsaba el botón para ir al piso 2, se paraba en éste, por lo que no cumplía la especificación de que el ascensor no modificase su movimiento.</w:t>
      </w:r>
    </w:p>
    <w:p w:rsidR="008830B6" w:rsidRDefault="008830B6" w:rsidP="00E030C0">
      <w:r>
        <w:t>La solución adoptada fue crear un componente adicional, un pulse register, el cuál nos permite mediante una máquina de estados más sencilla, registrar el botón presionado para después pasarlo a la máquina de estados principal, evitando así modificar la entrada de la máquina de estado principal directamente.</w:t>
      </w:r>
    </w:p>
    <w:p w:rsidR="008830B6" w:rsidRDefault="008830B6" w:rsidP="00E030C0">
      <w:r>
        <w:t xml:space="preserve">2) Por otro lado, se detectó un fallo a la hora de realizar la acción de reset. En un principio al pulsar el botón de reset, la máquina de estados lo reconocía como un estado ‘0’ y el ascensor descendía al piso 0 de igual forma que si se pulsaba el botón de piso 0. </w:t>
      </w:r>
    </w:p>
    <w:p w:rsidR="00AB3A25" w:rsidRDefault="008830B6" w:rsidP="00AB3A25">
      <w:pPr>
        <w:tabs>
          <w:tab w:val="left" w:pos="7710"/>
        </w:tabs>
      </w:pPr>
      <w:r>
        <w:t>Para solucionar esto,</w:t>
      </w:r>
      <w:r w:rsidR="00AB3A25">
        <w:t xml:space="preserve"> la señal de reset se puso independiente de la señal de reloj.</w:t>
      </w:r>
      <w:r>
        <w:t xml:space="preserve"> </w:t>
      </w:r>
      <w:r w:rsidR="00AB3A25">
        <w:tab/>
      </w:r>
    </w:p>
    <w:p w:rsidR="00AB3A25" w:rsidRDefault="00AB3A25" w:rsidP="00AB3A25">
      <w:r>
        <w:br w:type="page"/>
      </w:r>
    </w:p>
    <w:p w:rsidR="00AB3A25" w:rsidRPr="00AB3A25" w:rsidRDefault="00AB3A25" w:rsidP="00AB3A25">
      <w:pPr>
        <w:pStyle w:val="Ttulo3"/>
      </w:pPr>
      <w:bookmarkStart w:id="9" w:name="_Toc535845965"/>
      <w:r>
        <w:lastRenderedPageBreak/>
        <w:t>Mejoras implementadas.</w:t>
      </w:r>
      <w:bookmarkEnd w:id="9"/>
    </w:p>
    <w:p w:rsidR="00AB3A25" w:rsidRDefault="00AB3A25" w:rsidP="00E030C0">
      <w:r>
        <w:t>Por otra parte, se han implementado de forma adicional una serie de mejoras del diseño proporcionado:</w:t>
      </w:r>
    </w:p>
    <w:p w:rsidR="00AB3A25" w:rsidRDefault="00AB3A25" w:rsidP="00E030C0">
      <w:r>
        <w:t>1) Imitando el funcionamiento de un ascensor, cada número de cada piso se muestra en un dígito distinto, de forma que el dígito más bajo correspondiente al piso 0 se muestra en la derecha y el más alto en la posición de la izquierda.</w:t>
      </w:r>
    </w:p>
    <w:p w:rsidR="00AB3A25" w:rsidRDefault="00AB3A25" w:rsidP="00E030C0">
      <w:r>
        <w:t>2) Para mostrar la salida de los actuadores (puerta y motor) decidimos utilizar los leds RGB por su sencillez a la hora de reconocer la información mostrada, en comparación con los leds simples utilizados en las prácticas.</w:t>
      </w:r>
    </w:p>
    <w:p w:rsidR="00FB34D4" w:rsidRPr="00E361C7" w:rsidRDefault="00FB34D4" w:rsidP="00E030C0">
      <w:r>
        <w:br w:type="page"/>
      </w:r>
    </w:p>
    <w:p w:rsidR="00A9551C" w:rsidRDefault="00A9551C" w:rsidP="00A9551C">
      <w:pPr>
        <w:pStyle w:val="Ttulo1"/>
      </w:pPr>
      <w:bookmarkStart w:id="10" w:name="_Toc535845966"/>
      <w:r>
        <w:lastRenderedPageBreak/>
        <w:t>Diagramas</w:t>
      </w:r>
      <w:bookmarkEnd w:id="10"/>
    </w:p>
    <w:p w:rsidR="00434ADA" w:rsidRDefault="00434ADA" w:rsidP="00434ADA"/>
    <w:p w:rsidR="00434ADA" w:rsidRPr="00434ADA" w:rsidRDefault="000F3631" w:rsidP="00A9551C">
      <w:r w:rsidRPr="000F3631">
        <w:rPr>
          <w:noProof/>
          <w:lang w:eastAsia="es-ES"/>
        </w:rPr>
        <w:drawing>
          <wp:anchor distT="0" distB="0" distL="114300" distR="114300" simplePos="0" relativeHeight="251660288" behindDoc="0" locked="0" layoutInCell="1" allowOverlap="1" wp14:anchorId="72CE29D3" wp14:editId="6A2770F8">
            <wp:simplePos x="0" y="0"/>
            <wp:positionH relativeFrom="margin">
              <wp:align>center</wp:align>
            </wp:positionH>
            <wp:positionV relativeFrom="paragraph">
              <wp:posOffset>6398895</wp:posOffset>
            </wp:positionV>
            <wp:extent cx="6384925" cy="1219200"/>
            <wp:effectExtent l="0" t="0" r="0" b="0"/>
            <wp:wrapThrough wrapText="bothSides">
              <wp:wrapPolygon edited="0">
                <wp:start x="0" y="0"/>
                <wp:lineTo x="0" y="21263"/>
                <wp:lineTo x="21525" y="21263"/>
                <wp:lineTo x="21525" y="0"/>
                <wp:lineTo x="0" y="0"/>
              </wp:wrapPolygon>
            </wp:wrapThrough>
            <wp:docPr id="9" name="Imagen 9" descr="F:\Asc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Ascensor.pn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8152" r="1314" b="58333"/>
                    <a:stretch/>
                  </pic:blipFill>
                  <pic:spPr bwMode="auto">
                    <a:xfrm>
                      <a:off x="0" y="0"/>
                      <a:ext cx="6384925" cy="1219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D7730" w:rsidRPr="005D7730">
        <w:rPr>
          <w:noProof/>
          <w:lang w:eastAsia="es-ES"/>
        </w:rPr>
        <w:drawing>
          <wp:inline distT="0" distB="0" distL="0" distR="0" wp14:anchorId="0625DAE6" wp14:editId="754B663E">
            <wp:extent cx="5612130" cy="610933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12130" cy="6109335"/>
                    </a:xfrm>
                    <a:prstGeom prst="rect">
                      <a:avLst/>
                    </a:prstGeom>
                  </pic:spPr>
                </pic:pic>
              </a:graphicData>
            </a:graphic>
          </wp:inline>
        </w:drawing>
      </w:r>
      <w:r w:rsidR="00A9551C">
        <w:br w:type="page"/>
      </w:r>
    </w:p>
    <w:p w:rsidR="00FB34D4" w:rsidRDefault="00A9551C" w:rsidP="000847FE">
      <w:pPr>
        <w:pStyle w:val="Ttulo1"/>
      </w:pPr>
      <w:bookmarkStart w:id="11" w:name="_Toc535845967"/>
      <w:r>
        <w:lastRenderedPageBreak/>
        <w:t>F</w:t>
      </w:r>
      <w:r w:rsidR="000847FE">
        <w:t>uncionamiento</w:t>
      </w:r>
      <w:r>
        <w:t xml:space="preserve"> de los componentes</w:t>
      </w:r>
      <w:bookmarkEnd w:id="11"/>
    </w:p>
    <w:p w:rsidR="000847FE" w:rsidRDefault="000847FE" w:rsidP="000847FE"/>
    <w:p w:rsidR="000847FE" w:rsidRDefault="000847FE" w:rsidP="000847FE">
      <w:pPr>
        <w:pStyle w:val="Ttulo2"/>
      </w:pPr>
      <w:bookmarkStart w:id="12" w:name="_Toc535845968"/>
      <w:r>
        <w:t>Decodificador BCD a 7 segmentos</w:t>
      </w:r>
      <w:bookmarkEnd w:id="12"/>
    </w:p>
    <w:p w:rsidR="009D2F03" w:rsidRDefault="009D2F03" w:rsidP="009D2F03"/>
    <w:p w:rsidR="009D2F03" w:rsidRPr="009D2F03" w:rsidRDefault="00C7170E" w:rsidP="009D2F03">
      <w:r>
        <w:rPr>
          <w:noProof/>
          <w:lang w:eastAsia="es-ES"/>
        </w:rPr>
        <w:drawing>
          <wp:inline distT="0" distB="0" distL="0" distR="0" wp14:anchorId="689E5DAB" wp14:editId="1E7C60C9">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3">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5355F8" w:rsidP="005355F8">
      <w:pPr>
        <w:pStyle w:val="Ttulo3"/>
      </w:pPr>
      <w:bookmarkStart w:id="13" w:name="_Toc535845969"/>
      <w:r>
        <w:t>Descripción</w:t>
      </w:r>
      <w:bookmarkEnd w:id="13"/>
    </w:p>
    <w:p w:rsidR="005355F8" w:rsidRDefault="005355F8" w:rsidP="005355F8">
      <w:r>
        <w:t>Un decodificador es un circuito combinacional que realiza la operación inversa a la de un codificador de datos, por eso también se puede definir un decodificador como circuito que convierte un código binario concreto en una forma sin codificar.</w:t>
      </w:r>
    </w:p>
    <w:p w:rsidR="005355F8" w:rsidRDefault="00207DC8" w:rsidP="00A9551C">
      <w:r>
        <w:t>Los dígitos de la tarjeta son de tipo LED. Cada segmento es un LED de cuyos terminales es común para todos los segmentos.</w:t>
      </w:r>
      <w:r w:rsidRPr="00207DC8">
        <w:t xml:space="preserve"> </w:t>
      </w:r>
      <w:r>
        <w:t>En nuestro caso se trata de un ánodo común, por lo que para que luzca un segmento debemos aplicar al terminal no común un ‘0’. La forma de mostrar números distintos en cada dígito consiste en irlos encendiendo en secuencia haciendo que las líneas de control de los segmentos reflejen el número correspondiente al dígito activo en ese momento.</w:t>
      </w:r>
    </w:p>
    <w:p w:rsidR="00B54A47" w:rsidRDefault="00B54A47" w:rsidP="00A9551C">
      <w:r>
        <w:t>El decodificador BCD de 7 segmentos lo utilizamos p</w:t>
      </w:r>
      <w:r w:rsidR="005A3F28">
        <w:t>ara mostrar en el display</w:t>
      </w:r>
      <w:r>
        <w:t xml:space="preserve"> de la placa el número del piso en el que nos encontramos.</w:t>
      </w:r>
      <w:r w:rsidR="005A3F28">
        <w:t xml:space="preserve"> Tenemos una entrada la cual recibe el piso en el que se encuentra el ascensor (code) y dos salidas, una para seleccionar cual, de los 8 dígitos de ambos display se enciende (display); y otra para mostrar el número en decimal del piso en el que se encuentra (led). </w:t>
      </w:r>
    </w:p>
    <w:p w:rsidR="00A9551C" w:rsidRPr="00A9551C" w:rsidRDefault="00654364" w:rsidP="00A9551C">
      <w:r>
        <w:rPr>
          <w:noProof/>
          <w:lang w:eastAsia="es-ES"/>
        </w:rPr>
        <w:drawing>
          <wp:inline distT="0" distB="0" distL="0" distR="0" wp14:anchorId="2499B592" wp14:editId="37D75E82">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4">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14" w:name="_Toc535845970"/>
      <w:r>
        <w:lastRenderedPageBreak/>
        <w:t>Máquina de estados</w:t>
      </w:r>
      <w:bookmarkEnd w:id="14"/>
    </w:p>
    <w:p w:rsidR="00434ADA" w:rsidRDefault="00434ADA" w:rsidP="00434ADA"/>
    <w:p w:rsidR="00A9551C" w:rsidRDefault="00CB58C5" w:rsidP="00A9551C">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290.25pt;mso-width-percent:0;mso-height-percent:0;mso-width-percent:0;mso-height-percent:0" o:ole="">
            <v:imagedata r:id="rId15" o:title=""/>
          </v:shape>
          <o:OLEObject Type="Embed" ProgID="Visio.Drawing.15" ShapeID="_x0000_i1025" DrawAspect="Content" ObjectID="_1609588271" r:id="rId16"/>
        </w:object>
      </w:r>
    </w:p>
    <w:p w:rsidR="0057565A" w:rsidRDefault="00207DC8" w:rsidP="00207DC8">
      <w:pPr>
        <w:pStyle w:val="Ttulo3"/>
        <w:rPr>
          <w:rFonts w:eastAsia="Times New Roman"/>
          <w:lang w:eastAsia="es-ES_tradnl"/>
        </w:rPr>
      </w:pPr>
      <w:bookmarkStart w:id="15" w:name="_Toc535845971"/>
      <w:r>
        <w:rPr>
          <w:rFonts w:eastAsia="Times New Roman"/>
          <w:lang w:eastAsia="es-ES_tradnl"/>
        </w:rPr>
        <w:t>Descripción</w:t>
      </w:r>
      <w:bookmarkEnd w:id="15"/>
    </w:p>
    <w:p w:rsidR="00207DC8" w:rsidRPr="00207DC8" w:rsidRDefault="00207DC8" w:rsidP="00207DC8">
      <w:pPr>
        <w:rPr>
          <w:lang w:eastAsia="es-ES_tradnl"/>
        </w:rPr>
      </w:pPr>
      <w:r>
        <w:t>Las máquinas de estado finito son circuitos secuenciales utilizados en muchos sistemas digitales para controlar el comportamiento de sistemas y las rutas de flujo de datos.</w:t>
      </w:r>
    </w:p>
    <w:p w:rsidR="00207DC8" w:rsidRDefault="00207DC8" w:rsidP="00207DC8">
      <w:pPr>
        <w:rPr>
          <w:lang w:eastAsia="es-ES_tradnl"/>
        </w:rPr>
      </w:pPr>
      <w:r>
        <w:rPr>
          <w:lang w:eastAsia="es-ES_tradnl"/>
        </w:rPr>
        <w:t>Es el componente más importante del ascensor,</w:t>
      </w:r>
      <w:r w:rsidR="00B54A47">
        <w:rPr>
          <w:lang w:eastAsia="es-ES_tradnl"/>
        </w:rPr>
        <w:t xml:space="preserve"> </w:t>
      </w:r>
      <w:r w:rsidR="008B17D1">
        <w:rPr>
          <w:lang w:eastAsia="es-ES_tradnl"/>
        </w:rPr>
        <w:t>gracias al cual podemos determinar el piso del ascensor en el que nos encontramos</w:t>
      </w:r>
      <w:r w:rsidR="008A10C1">
        <w:rPr>
          <w:lang w:eastAsia="es-ES_tradnl"/>
        </w:rPr>
        <w:t>, si la puerta está abierta o cerrada y si el ascensor sube o baja</w:t>
      </w:r>
      <w:r w:rsidR="008B17D1">
        <w:rPr>
          <w:lang w:eastAsia="es-ES_tradnl"/>
        </w:rPr>
        <w:t>. Nuestro ascensor tiene 4 pisos por lo que tenemos 4 estados: S0 para el piso 0, S1 para el piso 1, S2 para el piso 2, S3 para el piso 3. Por otro lado</w:t>
      </w:r>
      <w:r w:rsidR="008A10C1">
        <w:rPr>
          <w:lang w:eastAsia="es-ES_tradnl"/>
        </w:rPr>
        <w:t>, disponemos de una entrada la cual nos determina si se produce cambio de estado o se permanece en el mismo (piso_deseado), una señal de reloj (clk) y un reset (reset). En cuanto a las salidas contamos con una que determina si la puerta está abierta o cerr</w:t>
      </w:r>
      <w:r w:rsidR="00995676">
        <w:rPr>
          <w:lang w:eastAsia="es-ES_tradnl"/>
        </w:rPr>
        <w:t>a</w:t>
      </w:r>
      <w:r w:rsidR="005F656B">
        <w:rPr>
          <w:lang w:eastAsia="es-ES_tradnl"/>
        </w:rPr>
        <w:t>da (puerta),</w:t>
      </w:r>
      <w:r w:rsidR="008A4511">
        <w:rPr>
          <w:lang w:eastAsia="es-ES_tradnl"/>
        </w:rPr>
        <w:t xml:space="preserve"> otra que nos determina si el ascensor sube o baja de piso</w:t>
      </w:r>
      <w:r w:rsidR="005F656B">
        <w:rPr>
          <w:lang w:eastAsia="es-ES_tradnl"/>
        </w:rPr>
        <w:t xml:space="preserve"> (motor), otra que nos indica si el ascensor se está movimiento o no (moviendo) y una última que nos determina el piso nuevo (piso_nuevo). </w:t>
      </w:r>
    </w:p>
    <w:p w:rsidR="008A4511" w:rsidRDefault="008A4511" w:rsidP="00207DC8">
      <w:pPr>
        <w:rPr>
          <w:lang w:eastAsia="es-ES_tradnl"/>
        </w:rPr>
      </w:pPr>
      <w:r>
        <w:rPr>
          <w:lang w:eastAsia="es-ES_tradnl"/>
        </w:rPr>
        <w:t>Desde el punto de vista de la funcionalidad, en la máquina se produce un cambio de estado cuando pulsamos un botón de la placa, por ejemplo, para alcanzar el estado S1 mirando los contraints pulsaremos el botón correspondiente de la placa (pin M18).</w:t>
      </w:r>
      <w:r w:rsidR="00995676">
        <w:rPr>
          <w:lang w:eastAsia="es-ES_tradnl"/>
        </w:rPr>
        <w:t xml:space="preserve"> </w:t>
      </w:r>
      <w:r>
        <w:rPr>
          <w:lang w:eastAsia="es-ES_tradnl"/>
        </w:rPr>
        <w:t xml:space="preserve"> </w:t>
      </w:r>
      <w:r w:rsidR="00995676">
        <w:rPr>
          <w:lang w:eastAsia="es-ES_tradnl"/>
        </w:rPr>
        <w:t xml:space="preserve">Mientras se produce la transición de estado la puerta está cerrada (adquiriendo el valor de ‘0’), en este caso el led (pin N16) estaría de color rojo; y en el caso de que no haya una transición en la máquina la puerta estará abierta (valor ‘1’), por lo que el led (pin R11) se encuentra de color rojo. </w:t>
      </w:r>
      <w:r w:rsidR="00900120">
        <w:rPr>
          <w:lang w:eastAsia="es-ES_tradnl"/>
        </w:rPr>
        <w:t xml:space="preserve">Por último, cuando </w:t>
      </w:r>
      <w:r w:rsidR="00900120">
        <w:rPr>
          <w:lang w:eastAsia="es-ES_tradnl"/>
        </w:rPr>
        <w:lastRenderedPageBreak/>
        <w:t xml:space="preserve">se produce una transición en la máquina de un estado a otro, la salida del motor adquiere un valor, de “01” si sube el ascensor (representado con el led correspondiente al pin </w:t>
      </w:r>
      <w:r w:rsidR="005A3F28">
        <w:rPr>
          <w:lang w:eastAsia="es-ES_tradnl"/>
        </w:rPr>
        <w:t>M16</w:t>
      </w:r>
      <w:r w:rsidR="00900120">
        <w:rPr>
          <w:lang w:eastAsia="es-ES_tradnl"/>
        </w:rPr>
        <w:t xml:space="preserve">, de color verde) y de “10” si baja el ascensor (representado con el mismo led correspondiente al pin </w:t>
      </w:r>
      <w:r w:rsidR="005A3F28">
        <w:rPr>
          <w:lang w:eastAsia="es-ES_tradnl"/>
        </w:rPr>
        <w:t>R12</w:t>
      </w:r>
      <w:r w:rsidR="00900120">
        <w:rPr>
          <w:lang w:eastAsia="es-ES_tradnl"/>
        </w:rPr>
        <w:t xml:space="preserve">, de color azul). Sin embargo, si no se produce ningún cambio de estado el motor está parado (“00”) y </w:t>
      </w:r>
      <w:r w:rsidR="000F3631" w:rsidRPr="00AB3A25">
        <w:rPr>
          <w:noProof/>
          <w:lang w:eastAsia="es-ES"/>
        </w:rPr>
        <w:drawing>
          <wp:anchor distT="0" distB="0" distL="114300" distR="114300" simplePos="0" relativeHeight="251658240" behindDoc="0" locked="0" layoutInCell="1" allowOverlap="1" wp14:anchorId="5C516B1B" wp14:editId="3A86C865">
            <wp:simplePos x="0" y="0"/>
            <wp:positionH relativeFrom="margin">
              <wp:align>center</wp:align>
            </wp:positionH>
            <wp:positionV relativeFrom="paragraph">
              <wp:posOffset>1128395</wp:posOffset>
            </wp:positionV>
            <wp:extent cx="6863080" cy="1238250"/>
            <wp:effectExtent l="0" t="0" r="0" b="0"/>
            <wp:wrapThrough wrapText="bothSides">
              <wp:wrapPolygon edited="0">
                <wp:start x="0" y="0"/>
                <wp:lineTo x="0" y="21268"/>
                <wp:lineTo x="21524" y="21268"/>
                <wp:lineTo x="21524" y="0"/>
                <wp:lineTo x="0" y="0"/>
              </wp:wrapPolygon>
            </wp:wrapThrough>
            <wp:docPr id="4" name="Imagen 4" descr="F:\Maquina de est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aquina de estado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9058" r="1203" b="59238"/>
                    <a:stretch/>
                  </pic:blipFill>
                  <pic:spPr bwMode="auto">
                    <a:xfrm>
                      <a:off x="0" y="0"/>
                      <a:ext cx="6863080" cy="1238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00120">
        <w:rPr>
          <w:lang w:eastAsia="es-ES_tradnl"/>
        </w:rPr>
        <w:t>dicho led no se enciende.</w:t>
      </w:r>
    </w:p>
    <w:p w:rsidR="008A10C1" w:rsidRPr="00207DC8" w:rsidRDefault="008A10C1" w:rsidP="000F3631">
      <w:pPr>
        <w:jc w:val="center"/>
        <w:rPr>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p>
    <w:p w:rsidR="00A9551C" w:rsidRPr="00A9551C" w:rsidRDefault="00434ADA" w:rsidP="00A9551C">
      <w:r>
        <w:br w:type="page"/>
      </w:r>
    </w:p>
    <w:p w:rsidR="000847FE" w:rsidRPr="000847FE" w:rsidRDefault="000847FE" w:rsidP="000847FE">
      <w:pPr>
        <w:pStyle w:val="Ttulo2"/>
      </w:pPr>
      <w:bookmarkStart w:id="16" w:name="_Toc535845972"/>
      <w:r>
        <w:lastRenderedPageBreak/>
        <w:t>Clk divider</w:t>
      </w:r>
      <w:bookmarkEnd w:id="16"/>
    </w:p>
    <w:p w:rsidR="00434ADA" w:rsidRDefault="00434ADA"/>
    <w:p w:rsidR="00125723" w:rsidRDefault="00CB58C5" w:rsidP="00434ADA">
      <w:pPr>
        <w:jc w:val="center"/>
        <w:rPr>
          <w:noProof/>
        </w:rPr>
      </w:pPr>
      <w:r>
        <w:rPr>
          <w:noProof/>
        </w:rPr>
        <w:object w:dxaOrig="9121" w:dyaOrig="10320">
          <v:shape id="_x0000_i1026" type="#_x0000_t75" alt="" style="width:307.5pt;height:348.75pt;mso-width-percent:0;mso-height-percent:0;mso-width-percent:0;mso-height-percent:0" o:ole="">
            <v:imagedata r:id="rId18" o:title=""/>
          </v:shape>
          <o:OLEObject Type="Embed" ProgID="Visio.Drawing.15" ShapeID="_x0000_i1026" DrawAspect="Content" ObjectID="_1609588272" r:id="rId19"/>
        </w:object>
      </w:r>
    </w:p>
    <w:p w:rsidR="005A3F28" w:rsidRDefault="005A3F28" w:rsidP="005A3F28">
      <w:pPr>
        <w:pStyle w:val="Ttulo3"/>
      </w:pPr>
      <w:bookmarkStart w:id="17" w:name="_Toc535845973"/>
      <w:r>
        <w:t>Descripción</w:t>
      </w:r>
      <w:bookmarkEnd w:id="17"/>
    </w:p>
    <w:p w:rsidR="005A3F28" w:rsidRDefault="005A3F28" w:rsidP="005A3F28">
      <w:r>
        <w:t xml:space="preserve">Con este componente </w:t>
      </w:r>
      <w:r w:rsidR="00EC75EA">
        <w:t>creamos una señal de reloj distinta al reloj de la placa. El objetivo es reducir la frecuencia con la que se produce un pulso de reloj. Si miramos las especificaciones de la placa Nexys 4 DDR, observamos que su reloj interno</w:t>
      </w:r>
      <w:r w:rsidR="00A945AF">
        <w:t xml:space="preserve"> tiene una frecuencia de hasta 100</w:t>
      </w:r>
      <w:r w:rsidR="00EC75EA">
        <w:t xml:space="preserve"> MHz. Gracias a la implementación de este componente podemos ajustar la frecuencia a la que queremos que trabaje nuestro reloj.  </w:t>
      </w:r>
    </w:p>
    <w:p w:rsidR="009E7DB4" w:rsidRPr="005A3F28" w:rsidRDefault="003C2AAD" w:rsidP="005A3F28">
      <w:r>
        <w:t>Este módulo dispone de dos entradas, la propia señal de reloj de la placa (clk) y el reset (reset); y de una salida, la cual nos establece la frecuencia a la que queremos que trabaje nuestro reloj (clk_out).</w:t>
      </w:r>
    </w:p>
    <w:p w:rsidR="00125723" w:rsidRDefault="00125723" w:rsidP="00434ADA">
      <w:pPr>
        <w:jc w:val="center"/>
      </w:pPr>
      <w:r>
        <w:rPr>
          <w:noProof/>
          <w:lang w:eastAsia="es-ES"/>
        </w:rPr>
        <w:drawing>
          <wp:inline distT="0" distB="0" distL="0" distR="0" wp14:anchorId="5FC29F82" wp14:editId="486E2FBE">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20">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5D7730" w:rsidRDefault="005D7730" w:rsidP="005D7730">
      <w:pPr>
        <w:pStyle w:val="Ttulo2"/>
      </w:pPr>
      <w:bookmarkStart w:id="18" w:name="_Toc535845974"/>
      <w:r>
        <w:lastRenderedPageBreak/>
        <w:t>Pulse register</w:t>
      </w:r>
      <w:bookmarkEnd w:id="18"/>
    </w:p>
    <w:p w:rsidR="00814F6D" w:rsidRPr="00814F6D" w:rsidRDefault="00814F6D" w:rsidP="00814F6D"/>
    <w:p w:rsidR="005D7730" w:rsidRDefault="006978F5" w:rsidP="006978F5">
      <w:pPr>
        <w:jc w:val="center"/>
      </w:pPr>
      <w:r>
        <w:rPr>
          <w:noProof/>
          <w:lang w:eastAsia="es-ES"/>
        </w:rPr>
        <w:drawing>
          <wp:inline distT="0" distB="0" distL="0" distR="0" wp14:anchorId="462A6CFB" wp14:editId="64A3B4AB">
            <wp:extent cx="5612130" cy="3609340"/>
            <wp:effectExtent l="0" t="0" r="127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a de pantalla 2019-01-21 a las 12.09.24.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12130" cy="3609340"/>
                    </a:xfrm>
                    <a:prstGeom prst="rect">
                      <a:avLst/>
                    </a:prstGeom>
                  </pic:spPr>
                </pic:pic>
              </a:graphicData>
            </a:graphic>
          </wp:inline>
        </w:drawing>
      </w:r>
    </w:p>
    <w:p w:rsidR="005D7730" w:rsidRDefault="005F656B" w:rsidP="005F656B">
      <w:pPr>
        <w:pStyle w:val="Ttulo3"/>
      </w:pPr>
      <w:bookmarkStart w:id="19" w:name="_Toc535845975"/>
      <w:r>
        <w:t>Descripción</w:t>
      </w:r>
      <w:bookmarkEnd w:id="19"/>
    </w:p>
    <w:p w:rsidR="00EF0244" w:rsidRDefault="008C699E" w:rsidP="00EF0244">
      <w:pPr>
        <w:rPr>
          <w:lang w:eastAsia="es-ES_tradnl"/>
        </w:rPr>
      </w:pPr>
      <w:r>
        <w:t>Es una máquina de estado que utilizamos para registrar el piso al que queremos ir. Dispone de los mismos cuatro estados que la máquina principal.</w:t>
      </w:r>
      <w:r w:rsidR="00EF0244">
        <w:t xml:space="preserve"> </w:t>
      </w:r>
      <w:r w:rsidR="00EF0244">
        <w:rPr>
          <w:lang w:eastAsia="es-ES_tradnl"/>
        </w:rPr>
        <w:t>Tenemos una entrada la cual nos determina si se produce cambio de estado o se permanece en el mismo (boton), una señal de reloj (clk), un reset (reset)</w:t>
      </w:r>
      <w:r w:rsidR="00EF0244" w:rsidRPr="00EF0244">
        <w:rPr>
          <w:lang w:eastAsia="es-ES_tradnl"/>
        </w:rPr>
        <w:t xml:space="preserve"> </w:t>
      </w:r>
      <w:r w:rsidR="00EF0244">
        <w:rPr>
          <w:lang w:eastAsia="es-ES_tradnl"/>
        </w:rPr>
        <w:t>y otra que nos indica si el ascensor se está movimiento o no (moviendo). En cuanto a las salidas contamos con una que nos determina el piso al que se quiere ir (piso_deseado).</w:t>
      </w:r>
    </w:p>
    <w:p w:rsidR="00EF0244" w:rsidRPr="005F656B" w:rsidRDefault="000F3631" w:rsidP="00EF0244">
      <w:pPr>
        <w:rPr>
          <w:lang w:eastAsia="es-ES_tradnl"/>
        </w:rPr>
      </w:pPr>
      <w:r w:rsidRPr="000F3631">
        <w:rPr>
          <w:noProof/>
          <w:lang w:eastAsia="es-ES"/>
        </w:rPr>
        <w:drawing>
          <wp:anchor distT="0" distB="0" distL="114300" distR="114300" simplePos="0" relativeHeight="251659264" behindDoc="0" locked="0" layoutInCell="1" allowOverlap="1" wp14:anchorId="7756FC01" wp14:editId="5F0EA42E">
            <wp:simplePos x="0" y="0"/>
            <wp:positionH relativeFrom="margin">
              <wp:align>center</wp:align>
            </wp:positionH>
            <wp:positionV relativeFrom="paragraph">
              <wp:posOffset>184785</wp:posOffset>
            </wp:positionV>
            <wp:extent cx="6640195" cy="1133475"/>
            <wp:effectExtent l="0" t="0" r="8255" b="9525"/>
            <wp:wrapThrough wrapText="bothSides">
              <wp:wrapPolygon edited="0">
                <wp:start x="0" y="0"/>
                <wp:lineTo x="0" y="21418"/>
                <wp:lineTo x="21565" y="21418"/>
                <wp:lineTo x="21565" y="0"/>
                <wp:lineTo x="0" y="0"/>
              </wp:wrapPolygon>
            </wp:wrapThrough>
            <wp:docPr id="5" name="Imagen 5" descr="F:\Pulse_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Pulse_register.pn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8757" r="1482" b="61334"/>
                    <a:stretch/>
                  </pic:blipFill>
                  <pic:spPr bwMode="auto">
                    <a:xfrm>
                      <a:off x="0" y="0"/>
                      <a:ext cx="6640195" cy="11334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847FE" w:rsidRDefault="000847FE" w:rsidP="005F656B">
      <w:pPr>
        <w:pStyle w:val="Ttulo3"/>
      </w:pPr>
      <w:r>
        <w:br w:type="page"/>
      </w:r>
    </w:p>
    <w:p w:rsidR="000847FE" w:rsidRDefault="000847FE" w:rsidP="000847FE">
      <w:pPr>
        <w:pStyle w:val="Ttulo1"/>
      </w:pPr>
      <w:bookmarkStart w:id="20" w:name="_Toc535845976"/>
      <w:r>
        <w:lastRenderedPageBreak/>
        <w:t>Anexo</w:t>
      </w:r>
      <w:bookmarkEnd w:id="20"/>
    </w:p>
    <w:p w:rsidR="00FB34D4" w:rsidRDefault="00FB34D4" w:rsidP="00FB34D4"/>
    <w:p w:rsidR="00EC1C08" w:rsidRDefault="00EC1C08" w:rsidP="00EC1C08">
      <w:pPr>
        <w:pStyle w:val="Ttulo2"/>
      </w:pPr>
      <w:bookmarkStart w:id="21" w:name="_Toc535845977"/>
      <w:r>
        <w:t>Código fuente y testbench</w:t>
      </w:r>
      <w:bookmarkEnd w:id="21"/>
    </w:p>
    <w:p w:rsidR="00EC1C08" w:rsidRDefault="00EC1C08" w:rsidP="00EC1C08"/>
    <w:p w:rsidR="00EC1C08" w:rsidRDefault="00EC1C08" w:rsidP="00EC1C08">
      <w:pPr>
        <w:pStyle w:val="Ttulo3"/>
      </w:pPr>
      <w:bookmarkStart w:id="22" w:name="_Toc535845978"/>
      <w:r>
        <w:t>Ascensor</w:t>
      </w:r>
      <w:bookmarkEnd w:id="22"/>
    </w:p>
    <w:p w:rsidR="00EC1C08" w:rsidRDefault="00EC1C08" w:rsidP="00EC1C08">
      <w:pPr>
        <w:pStyle w:val="Ttulo4"/>
      </w:pPr>
      <w:r>
        <w:t>Código fuent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Ascenso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Ascensor;</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structural of Ascenso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k_sinc :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piso_actual :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piso_d :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mov : std_logic;</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Maquina_Estado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Pulse_registe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component Clk_divider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reset: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out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BCD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ode : in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Maquina_Estado: Maquina_Estado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_sin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gt; piso_actual,</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gt; puerta_abi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gt; motor_pu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Pulse_register: Pulse_register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gt; piso_deseado,</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Clk_divider: Clk_divider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gt; clk_sin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nst_BCD: BCD port map(</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gt; display_numbe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gt; piso_actual,</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gt; display_selectio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w:t>
      </w:r>
    </w:p>
    <w:p w:rsidR="00BD36C4" w:rsidRPr="00BD36C4" w:rsidRDefault="00BD36C4" w:rsidP="00BD36C4">
      <w:pPr>
        <w:rPr>
          <w:color w:val="7F7F7F" w:themeColor="text1" w:themeTint="80"/>
        </w:rPr>
      </w:pPr>
    </w:p>
    <w:p w:rsidR="00EC1C08" w:rsidRPr="00BD36C4" w:rsidRDefault="00EC1C08" w:rsidP="00EC1C08">
      <w:pPr>
        <w:pStyle w:val="Ttulo4"/>
      </w:pPr>
      <w:r w:rsidRPr="00BD36C4">
        <w:t>Testbench</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Ascensor_tb i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Ascensor_tb;</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Ascensor_tb is</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Ascenso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3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 out std_logic_vector (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 out std_logic_vector (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 out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std_logic;</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display_number: std_logic_vector(6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display_selection: std_logic_vector(7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 std_logic_vector(3 downto 0) := "0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uerta_abierta: std_logic_vector (1 downto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tor_puerta: std_logic_vector(1 downto 0) := "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 n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Ascensor port map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number =&gt; display_number,</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_selection =&gt; display_selectio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_abierta =&gt; puerta_abi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_puerta =&gt; motor_puerta</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25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25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0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4 * K;</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100111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1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100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001";</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110";</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_number = "0000001";</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BD36C4" w:rsidRPr="00BD36C4" w:rsidRDefault="00BD36C4" w:rsidP="00BD36C4">
      <w:pPr>
        <w:spacing w:after="0" w:line="240" w:lineRule="auto"/>
        <w:rPr>
          <w:rFonts w:ascii="Consolas" w:hAnsi="Consolas"/>
          <w:color w:val="7F7F7F" w:themeColor="text1" w:themeTint="80"/>
        </w:rPr>
      </w:pPr>
    </w:p>
    <w:p w:rsidR="00BD36C4" w:rsidRPr="00BD36C4" w:rsidRDefault="00BD36C4"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BD36C4">
      <w:pPr>
        <w:rPr>
          <w:color w:val="7F7F7F" w:themeColor="text1" w:themeTint="80"/>
        </w:rPr>
      </w:pPr>
    </w:p>
    <w:p w:rsidR="00EC1C08" w:rsidRPr="00BD36C4" w:rsidRDefault="00EC1C08" w:rsidP="00EC1C08">
      <w:pPr>
        <w:pStyle w:val="Ttulo3"/>
      </w:pPr>
      <w:bookmarkStart w:id="23" w:name="_Toc535845979"/>
      <w:r w:rsidRPr="00BD36C4">
        <w:t>BCD</w:t>
      </w:r>
      <w:bookmarkEnd w:id="23"/>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BCD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 (6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out std_logic_vector (7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C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w:t>
      </w:r>
      <w:r w:rsidRPr="00BD36C4">
        <w:rPr>
          <w:rFonts w:ascii="Consolas" w:hAnsi="Consolas"/>
          <w:color w:val="7F7F7F" w:themeColor="text1" w:themeTint="80"/>
        </w:rPr>
        <w:t>chitecture Behavioral of BCD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ith code selec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lt;=  "0000001" when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1001111" when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0010010" when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0000110" when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r w:rsidRPr="00BD36C4">
        <w:rPr>
          <w:rFonts w:ascii="Consolas" w:hAnsi="Consolas"/>
          <w:color w:val="7F7F7F" w:themeColor="text1" w:themeTint="80"/>
        </w:rPr>
        <w:t xml:space="preserve">         "1111110" when other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ith code selec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lt;= "11111110" when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101" when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1011" when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11110111" when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r w:rsidRPr="00BD36C4">
        <w:rPr>
          <w:rFonts w:ascii="Consolas" w:hAnsi="Consolas"/>
          <w:color w:val="7F7F7F" w:themeColor="text1" w:themeTint="80"/>
        </w:rPr>
        <w:t xml:space="preserve">        "11111111" when other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BCD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CD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BCD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component BC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 in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 out std_logic_vector(6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 : out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code : std_logic_vector(1 downto 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led : std_logic_vector(6 downto 0):="000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ignal display : std_logic_vector(3 downto 0):="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constant K: time := 10 n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BCD port map(</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gt; cod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led =&gt; l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display=&gt; display</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tb_1: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de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display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3"/>
      </w:pPr>
      <w:bookmarkStart w:id="24" w:name="_Toc535845980"/>
      <w:r w:rsidRPr="00BD36C4">
        <w:t>Pulse_register</w:t>
      </w:r>
      <w:bookmarkEnd w:id="24"/>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Pulse_register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ulse_register;</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Pulse_register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ype state_type is (S0, S1, S2,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state, next_state : state_typ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YNC_PROC: process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ising_edge(clk)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eset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moviendo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next_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OUTPUT_DECODE: process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hen S1 =&gt;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others =&gt;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_DECODE: process (state, boto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boton = "00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00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elsif(boton = "01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boton = "10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Pulse_register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ulse_register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Pulse_register_tb i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Pulse_register</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 in std_logic_vector(3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 in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boton : std_logic_vector(3 downto 0) := "0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viendo : std_logic :=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 n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Pulse_register port map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gt; boto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gt; moviendo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1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10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oton &lt;= "00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deseado = "00";</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BD36C4" w:rsidP="00EC1C08">
      <w:pPr>
        <w:rPr>
          <w:color w:val="7F7F7F" w:themeColor="text1" w:themeTint="80"/>
        </w:rPr>
      </w:pPr>
      <w:r>
        <w:rPr>
          <w:color w:val="7F7F7F" w:themeColor="text1" w:themeTint="80"/>
        </w:rPr>
        <w:br w:type="page"/>
      </w:r>
    </w:p>
    <w:p w:rsidR="00EC1C08" w:rsidRPr="00BD36C4" w:rsidRDefault="00EC1C08" w:rsidP="00EC1C08">
      <w:pPr>
        <w:pStyle w:val="Ttulo3"/>
      </w:pPr>
      <w:bookmarkStart w:id="25" w:name="_Toc535845981"/>
      <w:r w:rsidRPr="00BD36C4">
        <w:lastRenderedPageBreak/>
        <w:t>Máquina de estados</w:t>
      </w:r>
      <w:bookmarkEnd w:id="25"/>
    </w:p>
    <w:p w:rsidR="00EC1C08" w:rsidRPr="00BD36C4" w:rsidRDefault="00EC1C08" w:rsidP="00EC1C08">
      <w:pPr>
        <w:pStyle w:val="Ttulo4"/>
      </w:pPr>
      <w:r w:rsidRPr="00BD36C4">
        <w:t>Código fuen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Maquina_Estado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Maquina_Estado;</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Maquina_Estado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ype state_type is (S0, S1, S2,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state, next_state : state_typ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temp :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YNC_PROC: process (clk,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reset = '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rising_edge(clk)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ate &lt;= next_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OUTPUT_DECODE: process (stat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0 =&gt; piso_nuev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 piso_nuev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 piso_nuev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 piso_nuev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others =&gt; piso_nuev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_DECODE: process (state,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ase (state)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hen S0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1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temp /= "01")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temp = "10") or (temp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temp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2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temp /= "10") then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temp = "00") or (temp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temp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0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0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0")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hen S3 =&g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3;</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lt;="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 (piso_deseado /= "11") the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lt;="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motor&lt;="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next_state &lt;= S2;</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emp &l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lt;='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a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EC1C08" w:rsidRPr="00BD36C4" w:rsidRDefault="00EC1C08" w:rsidP="00EC1C08">
      <w:pPr>
        <w:rPr>
          <w:color w:val="7F7F7F" w:themeColor="text1" w:themeTint="80"/>
        </w:rPr>
      </w:pPr>
    </w:p>
    <w:p w:rsidR="00EC1C08" w:rsidRPr="00BD36C4" w:rsidRDefault="00EC1C08" w:rsidP="00EC1C08">
      <w:pPr>
        <w:pStyle w:val="Ttulo4"/>
      </w:pPr>
      <w:r w:rsidRPr="00BD36C4">
        <w:t>Testbench</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tity Maquina_Estado_tb i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Maquina_Estado_tb;</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Maquina_Estado_tb i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mponent Maquina_Est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 in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out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out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viendo: out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component;</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clk: std_logic;</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nuevo: std_logic_vector(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reset : std_logic :=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iso_deseado : std_logic_vector(1 downto 0)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puerta: std_logic_vector (1 downto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ignal motor: std_logic_vector(1 downto 0)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nstant K: time := 1000000000n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Maquina_Estado port map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gt; piso_desead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nuevo =&gt; piso_nuevo,</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uerta =&gt; puerta,</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motor =&gt; motor</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0.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2: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2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5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7 * K;</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iso_deseado &lt;=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3: process</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00";</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until piso_nuevo = "11";</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assert fals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port "Simulation finished."</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everity failure;</w:t>
      </w: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EC1C08">
      <w:pPr>
        <w:spacing w:after="0" w:line="240" w:lineRule="auto"/>
        <w:rPr>
          <w:rFonts w:ascii="Consolas" w:hAnsi="Consolas"/>
          <w:color w:val="7F7F7F" w:themeColor="text1" w:themeTint="80"/>
        </w:rPr>
      </w:pPr>
    </w:p>
    <w:p w:rsidR="00EC1C08" w:rsidRPr="00BD36C4" w:rsidRDefault="00EC1C08" w:rsidP="00EC1C08">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EC1C08">
      <w:pPr>
        <w:spacing w:after="0" w:line="240" w:lineRule="auto"/>
        <w:rPr>
          <w:rFonts w:ascii="Consolas" w:hAnsi="Consolas"/>
          <w:color w:val="7F7F7F" w:themeColor="text1" w:themeTint="80"/>
        </w:rPr>
      </w:pPr>
    </w:p>
    <w:p w:rsidR="00EC1C08" w:rsidRPr="00BD36C4" w:rsidRDefault="00EC1C08" w:rsidP="00EC1C08">
      <w:pPr>
        <w:pStyle w:val="Ttulo3"/>
      </w:pPr>
      <w:bookmarkStart w:id="26" w:name="_Toc535845982"/>
      <w:r w:rsidRPr="00BD36C4">
        <w:t>Clk_divider</w:t>
      </w:r>
      <w:bookmarkEnd w:id="26"/>
    </w:p>
    <w:p w:rsidR="00EC1C08" w:rsidRPr="00BD36C4" w:rsidRDefault="00EC1C08" w:rsidP="00EC1C08">
      <w:pPr>
        <w:pStyle w:val="Ttulo4"/>
      </w:pPr>
      <w:r w:rsidRPr="00BD36C4">
        <w:t>Código fuent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numeric_std.ALL;</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Cl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 (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reset: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out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Clk_divider;</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Cl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ount: integer:=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tmp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process(clk,rese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reset='0')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lt;=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mp&lt;='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lsif(clk'event and clk='1')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 &lt;=count+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if (count = 200000000) the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tmp &lt;= NOT tmp;</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ount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if;</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out &lt;= tmp;</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behavioral;</w:t>
      </w:r>
    </w:p>
    <w:p w:rsidR="00BD36C4" w:rsidRPr="00BD36C4" w:rsidRDefault="00BD36C4" w:rsidP="00BD36C4">
      <w:pPr>
        <w:spacing w:after="0" w:line="240" w:lineRule="auto"/>
        <w:rPr>
          <w:rFonts w:ascii="Consolas" w:hAnsi="Consolas"/>
          <w:color w:val="7F7F7F" w:themeColor="text1" w:themeTint="80"/>
        </w:rPr>
      </w:pPr>
    </w:p>
    <w:p w:rsidR="00EC1C08" w:rsidRPr="00BD36C4" w:rsidRDefault="00EC1C08" w:rsidP="00EC1C08">
      <w:pPr>
        <w:pStyle w:val="Ttulo4"/>
      </w:pPr>
      <w:r w:rsidRPr="00BD36C4">
        <w:t>Testbench</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library ieee;</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use ieee.std_logic_1164.all;</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tity Tb_clock_divider i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Tb_clock_divider;</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architecture behavioral of Tb_clock_divider i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lastRenderedPageBreak/>
        <w:t>component Clock_Divider</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por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 in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ock_out : out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 component;</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k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reset : std_logic :=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signal clock_out : std_logic;</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constant clk_period : time := 20 n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begin</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uut: Clock_Divider port map (</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gt; clk,</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gt; rese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ock_out =&gt; clock_ou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_process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clk_period/2;</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clk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clk_period/2;</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stim_proc: proces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begin</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00 n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1';</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 for 100 ns;</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reset &lt;= '0';</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wait;</w:t>
      </w: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 xml:space="preserve">    end process;</w:t>
      </w:r>
    </w:p>
    <w:p w:rsidR="00EC1C08" w:rsidRPr="00BD36C4" w:rsidRDefault="00EC1C08" w:rsidP="00BD36C4">
      <w:pPr>
        <w:spacing w:after="0" w:line="240" w:lineRule="auto"/>
        <w:rPr>
          <w:rFonts w:ascii="Consolas" w:hAnsi="Consolas"/>
          <w:color w:val="7F7F7F" w:themeColor="text1" w:themeTint="80"/>
        </w:rPr>
      </w:pPr>
    </w:p>
    <w:p w:rsidR="00EC1C08" w:rsidRPr="00BD36C4" w:rsidRDefault="00EC1C08" w:rsidP="00BD36C4">
      <w:pPr>
        <w:spacing w:after="0" w:line="240" w:lineRule="auto"/>
        <w:rPr>
          <w:rFonts w:ascii="Consolas" w:hAnsi="Consolas"/>
          <w:color w:val="7F7F7F" w:themeColor="text1" w:themeTint="80"/>
        </w:rPr>
      </w:pPr>
      <w:r w:rsidRPr="00BD36C4">
        <w:rPr>
          <w:rFonts w:ascii="Consolas" w:hAnsi="Consolas"/>
          <w:color w:val="7F7F7F" w:themeColor="text1" w:themeTint="80"/>
        </w:rPr>
        <w:t>END;</w:t>
      </w:r>
    </w:p>
    <w:p w:rsidR="00EC1C08" w:rsidRPr="00EC1C08" w:rsidRDefault="00EC1C08" w:rsidP="00EC1C08">
      <w:bookmarkStart w:id="27" w:name="_GoBack"/>
      <w:bookmarkEnd w:id="27"/>
    </w:p>
    <w:sectPr w:rsidR="00EC1C08" w:rsidRPr="00EC1C08" w:rsidSect="000847FE">
      <w:headerReference w:type="even" r:id="rId23"/>
      <w:headerReference w:type="default" r:id="rId24"/>
      <w:footerReference w:type="even" r:id="rId25"/>
      <w:footerReference w:type="default" r:id="rId26"/>
      <w:headerReference w:type="first" r:id="rId27"/>
      <w:footerReference w:type="first" r:id="rId28"/>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4F01" w:rsidRDefault="00544F01" w:rsidP="00064222">
      <w:pPr>
        <w:spacing w:after="0" w:line="240" w:lineRule="auto"/>
      </w:pPr>
      <w:r>
        <w:separator/>
      </w:r>
    </w:p>
  </w:endnote>
  <w:endnote w:type="continuationSeparator" w:id="0">
    <w:p w:rsidR="00544F01" w:rsidRDefault="00544F01"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ED26A8">
          <w:rPr>
            <w:rStyle w:val="Nmerodepgina"/>
            <w:noProof/>
          </w:rPr>
          <w:t>26</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544F01">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F30F71">
                                  <w:rPr>
                                    <w:caps/>
                                    <w:color w:val="808080" w:themeColor="background1" w:themeShade="80"/>
                                    <w:sz w:val="20"/>
                                    <w:szCs w:val="20"/>
                                  </w:rPr>
                                  <w:t xml:space="preserve">UPM </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544F01">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F30F71">
                            <w:rPr>
                              <w:caps/>
                              <w:color w:val="808080" w:themeColor="background1" w:themeShade="80"/>
                              <w:sz w:val="20"/>
                              <w:szCs w:val="20"/>
                            </w:rPr>
                            <w:t xml:space="preserve">UPM </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4F01" w:rsidRDefault="00544F01" w:rsidP="00064222">
      <w:pPr>
        <w:spacing w:after="0" w:line="240" w:lineRule="auto"/>
      </w:pPr>
      <w:r>
        <w:separator/>
      </w:r>
    </w:p>
  </w:footnote>
  <w:footnote w:type="continuationSeparator" w:id="0">
    <w:p w:rsidR="00544F01" w:rsidRDefault="00544F01"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35"/>
    <w:rsid w:val="00035670"/>
    <w:rsid w:val="00064222"/>
    <w:rsid w:val="00074F8D"/>
    <w:rsid w:val="0008343C"/>
    <w:rsid w:val="000847FE"/>
    <w:rsid w:val="0008708A"/>
    <w:rsid w:val="00087D41"/>
    <w:rsid w:val="000E1D42"/>
    <w:rsid w:val="000E7DA4"/>
    <w:rsid w:val="000F3631"/>
    <w:rsid w:val="00125723"/>
    <w:rsid w:val="00196E54"/>
    <w:rsid w:val="001D0B21"/>
    <w:rsid w:val="001D59B7"/>
    <w:rsid w:val="001E5BAD"/>
    <w:rsid w:val="00205F98"/>
    <w:rsid w:val="00207DC8"/>
    <w:rsid w:val="002570F6"/>
    <w:rsid w:val="00265170"/>
    <w:rsid w:val="00314D6E"/>
    <w:rsid w:val="00316BDB"/>
    <w:rsid w:val="00334644"/>
    <w:rsid w:val="00362A45"/>
    <w:rsid w:val="003C2AAD"/>
    <w:rsid w:val="003D2D1F"/>
    <w:rsid w:val="003D3836"/>
    <w:rsid w:val="00434ADA"/>
    <w:rsid w:val="004D54C2"/>
    <w:rsid w:val="00512B74"/>
    <w:rsid w:val="005355F8"/>
    <w:rsid w:val="0054467C"/>
    <w:rsid w:val="00544F01"/>
    <w:rsid w:val="005736D5"/>
    <w:rsid w:val="0057565A"/>
    <w:rsid w:val="005A3F28"/>
    <w:rsid w:val="005D7730"/>
    <w:rsid w:val="005F1807"/>
    <w:rsid w:val="005F504C"/>
    <w:rsid w:val="005F5779"/>
    <w:rsid w:val="005F656B"/>
    <w:rsid w:val="006201C0"/>
    <w:rsid w:val="006342D3"/>
    <w:rsid w:val="00654364"/>
    <w:rsid w:val="00663673"/>
    <w:rsid w:val="006656DE"/>
    <w:rsid w:val="00680FAC"/>
    <w:rsid w:val="006978F5"/>
    <w:rsid w:val="006F1D0C"/>
    <w:rsid w:val="00706BD3"/>
    <w:rsid w:val="00723685"/>
    <w:rsid w:val="00726D35"/>
    <w:rsid w:val="00746C99"/>
    <w:rsid w:val="007761F8"/>
    <w:rsid w:val="007D0A21"/>
    <w:rsid w:val="00814F6D"/>
    <w:rsid w:val="0082360F"/>
    <w:rsid w:val="008830B6"/>
    <w:rsid w:val="008A10C1"/>
    <w:rsid w:val="008A4511"/>
    <w:rsid w:val="008B17D1"/>
    <w:rsid w:val="008B38D9"/>
    <w:rsid w:val="008C699E"/>
    <w:rsid w:val="008D3D77"/>
    <w:rsid w:val="008F014A"/>
    <w:rsid w:val="00900120"/>
    <w:rsid w:val="009054DC"/>
    <w:rsid w:val="00926DC5"/>
    <w:rsid w:val="009459F4"/>
    <w:rsid w:val="00995676"/>
    <w:rsid w:val="009A26B2"/>
    <w:rsid w:val="009A7A4F"/>
    <w:rsid w:val="009D2F03"/>
    <w:rsid w:val="009E7DB4"/>
    <w:rsid w:val="00A2051A"/>
    <w:rsid w:val="00A44A84"/>
    <w:rsid w:val="00A54131"/>
    <w:rsid w:val="00A90ACF"/>
    <w:rsid w:val="00A945AF"/>
    <w:rsid w:val="00A9551C"/>
    <w:rsid w:val="00AB3A25"/>
    <w:rsid w:val="00AD1B52"/>
    <w:rsid w:val="00AE19AF"/>
    <w:rsid w:val="00AE50AA"/>
    <w:rsid w:val="00AF0C95"/>
    <w:rsid w:val="00B224DE"/>
    <w:rsid w:val="00B54A47"/>
    <w:rsid w:val="00B7539D"/>
    <w:rsid w:val="00B95890"/>
    <w:rsid w:val="00B95F6C"/>
    <w:rsid w:val="00BD36C4"/>
    <w:rsid w:val="00BD4218"/>
    <w:rsid w:val="00BD4649"/>
    <w:rsid w:val="00BF4E04"/>
    <w:rsid w:val="00C7170E"/>
    <w:rsid w:val="00CB58C5"/>
    <w:rsid w:val="00CB750F"/>
    <w:rsid w:val="00D4693B"/>
    <w:rsid w:val="00D87C4E"/>
    <w:rsid w:val="00D90E12"/>
    <w:rsid w:val="00DD74BD"/>
    <w:rsid w:val="00E030C0"/>
    <w:rsid w:val="00E10F21"/>
    <w:rsid w:val="00E12BD4"/>
    <w:rsid w:val="00E15E6B"/>
    <w:rsid w:val="00E169ED"/>
    <w:rsid w:val="00E231DA"/>
    <w:rsid w:val="00E25FD5"/>
    <w:rsid w:val="00E361C7"/>
    <w:rsid w:val="00E41D61"/>
    <w:rsid w:val="00E66206"/>
    <w:rsid w:val="00E83FC0"/>
    <w:rsid w:val="00EC1C08"/>
    <w:rsid w:val="00EC75EA"/>
    <w:rsid w:val="00ED26A8"/>
    <w:rsid w:val="00EF0244"/>
    <w:rsid w:val="00F26A3D"/>
    <w:rsid w:val="00F30F71"/>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1673E0"/>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Ttulo4">
    <w:name w:val="heading 4"/>
    <w:basedOn w:val="Normal"/>
    <w:next w:val="Normal"/>
    <w:link w:val="Ttulo4Car"/>
    <w:uiPriority w:val="9"/>
    <w:unhideWhenUsed/>
    <w:qFormat/>
    <w:rsid w:val="00EC1C0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 w:type="character" w:customStyle="1" w:styleId="Ttulo4Car">
    <w:name w:val="Título 4 Car"/>
    <w:basedOn w:val="Fuentedeprrafopredeter"/>
    <w:link w:val="Ttulo4"/>
    <w:uiPriority w:val="9"/>
    <w:rsid w:val="00EC1C08"/>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header" Target="header2.xml"/><Relationship Id="rId28" Type="http://schemas.openxmlformats.org/officeDocument/2006/relationships/footer" Target="footer4.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eader" Target="header4.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FDA80-CB0D-41CE-9E43-9A804D9D8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Pages>
  <Words>4688</Words>
  <Characters>25788</Characters>
  <Application>Microsoft Office Word</Application>
  <DocSecurity>0</DocSecurity>
  <Lines>214</Lines>
  <Paragraphs>60</Paragraphs>
  <ScaleCrop>false</ScaleCrop>
  <HeadingPairs>
    <vt:vector size="2" baseType="variant">
      <vt:variant>
        <vt:lpstr>Título</vt:lpstr>
      </vt:variant>
      <vt:variant>
        <vt:i4>1</vt:i4>
      </vt:variant>
    </vt:vector>
  </HeadingPairs>
  <TitlesOfParts>
    <vt:vector size="1" baseType="lpstr">
      <vt:lpstr/>
    </vt:vector>
  </TitlesOfParts>
  <Company>UPM</Company>
  <LinksUpToDate>false</LinksUpToDate>
  <CharactersWithSpaces>30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Luis Pedrero</cp:lastModifiedBy>
  <cp:revision>25</cp:revision>
  <cp:lastPrinted>2019-01-21T14:04:00Z</cp:lastPrinted>
  <dcterms:created xsi:type="dcterms:W3CDTF">2019-01-09T10:42:00Z</dcterms:created>
  <dcterms:modified xsi:type="dcterms:W3CDTF">2019-01-21T14:05:00Z</dcterms:modified>
</cp:coreProperties>
</file>